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6597877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1D2489">
                              <w:fldChar w:fldCharType="begin"/>
                            </w:r>
                            <w:r w:rsidR="001D2489">
                              <w:instrText xml:space="preserve"> SEQ Рисунок \* ARABIC </w:instrText>
                            </w:r>
                            <w:r w:rsidR="001D2489">
                              <w:fldChar w:fldCharType="separate"/>
                            </w:r>
                            <w:r w:rsidR="001D4261">
                              <w:rPr>
                                <w:noProof/>
                              </w:rPr>
                              <w:t>1</w:t>
                            </w:r>
                            <w:r w:rsidR="001D248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75pt;height:146.7pt" o:ole="">
                            <v:imagedata r:id="rId9" o:title=""/>
                          </v:shape>
                          <o:OLEObject Type="Embed" ProgID="Visio.Drawing.11" ShapeID="_x0000_i1025" DrawAspect="Content" ObjectID="_1456597877" r:id="rId11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1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Pr="001F785B" w:rsidRDefault="001D4261" w:rsidP="00903C5B">
      <w:r>
        <w:rPr>
          <w:noProof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4261" w:rsidRDefault="008A1061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8280" w:dyaOrig="10676">
                                <v:shape id="_x0000_i1026" type="#_x0000_t75" style="width:277.8pt;height:358.2pt" o:ole="">
                                  <v:imagedata r:id="rId12" o:title=""/>
                                </v:shape>
                                <o:OLEObject Type="Embed" ProgID="Visio.Drawing.11" ShapeID="_x0000_i1026" DrawAspect="Content" ObjectID="_1456597878" r:id="rId13"/>
                              </w:object>
                            </w:r>
                          </w:p>
                          <w:p w:rsidR="001D4261" w:rsidRDefault="001D4261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1D4261" w:rsidRDefault="008A1061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8280" w:dyaOrig="10676">
                          <v:shape id="_x0000_i1026" type="#_x0000_t75" style="width:277.8pt;height:358.2pt" o:ole="">
                            <v:imagedata r:id="rId12" o:title=""/>
                          </v:shape>
                          <o:OLEObject Type="Embed" ProgID="Visio.Drawing.11" ShapeID="_x0000_i1026" DrawAspect="Content" ObjectID="_1456597878" r:id="rId14"/>
                        </w:object>
                      </w:r>
                    </w:p>
                    <w:p w:rsidR="001D4261" w:rsidRDefault="001D4261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bookmarkStart w:id="0" w:name="_GoBack"/>
      <w:bookmarkEnd w:id="0"/>
    </w:p>
    <w:p w:rsidR="00D61ED5" w:rsidRPr="00EF34F6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сохраняется идентификатор порядка </w:t>
      </w:r>
      <w:r w:rsidR="006B4C77">
        <w:lastRenderedPageBreak/>
        <w:t xml:space="preserve">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503808">
        <w:t xml:space="preserve">оценённых </w:t>
      </w:r>
      <w:r w:rsidR="002C34AA">
        <w:t>состояний.</w:t>
      </w:r>
    </w:p>
    <w:p w:rsidR="00903C5B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D61ED5" w:rsidRDefault="007856C8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Ким метод, по сути, описывает реализацию функций имитационной модели.</w:t>
      </w:r>
      <w:r w:rsidR="008168DA" w:rsidRPr="00D61ED5">
        <w:rPr>
          <w:color w:val="A6A6A6" w:themeColor="background1" w:themeShade="A6"/>
        </w:rPr>
        <w:t xml:space="preserve"> </w:t>
      </w:r>
      <w:r w:rsidR="000910FE" w:rsidRPr="00D61ED5">
        <w:rPr>
          <w:color w:val="A6A6A6" w:themeColor="background1" w:themeShade="A6"/>
        </w:rPr>
        <w:t>Основная функциональная схема имитационной модели выглядит следующим образом: (ИЗМЕНИТЬ В ВИЗИО)</w:t>
      </w:r>
      <w:r w:rsidR="000910FE" w:rsidRPr="00D61ED5">
        <w:rPr>
          <w:noProof/>
          <w:color w:val="A6A6A6" w:themeColor="background1" w:themeShade="A6"/>
          <w:lang w:eastAsia="ru-RU"/>
        </w:rPr>
        <mc:AlternateContent>
          <mc:Choice Requires="wps">
            <w:drawing>
              <wp:inline distT="0" distB="0" distL="0" distR="0" wp14:anchorId="16D8E6D5" wp14:editId="1A1C2B0F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7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7" DrawAspect="Content" ObjectID="_1456597879" r:id="rId15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1D2489">
                              <w:fldChar w:fldCharType="begin"/>
                            </w:r>
                            <w:r w:rsidR="001D2489">
                              <w:instrText xml:space="preserve"> SEQ Рисунок \* ARABIC </w:instrText>
                            </w:r>
                            <w:r w:rsidR="001D2489">
                              <w:fldChar w:fldCharType="separate"/>
                            </w:r>
                            <w:r w:rsidR="001D4261">
                              <w:rPr>
                                <w:noProof/>
                              </w:rPr>
                              <w:t>3</w:t>
                            </w:r>
                            <w:r w:rsidR="001D2489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7" type="#_x0000_t75" style="width:447.75pt;height:146.7pt" o:ole="">
                            <v:imagedata r:id="rId9" o:title=""/>
                          </v:shape>
                          <o:OLEObject Type="Embed" ProgID="Visio.Drawing.11" ShapeID="_x0000_i1027" DrawAspect="Content" ObjectID="_1456597879" r:id="rId16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3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7B119A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Данная схема является упрощённой формой функциональной схемы СППР (</w:t>
      </w:r>
      <w:r w:rsidR="00BB1588" w:rsidRPr="00D61ED5">
        <w:rPr>
          <w:color w:val="A6A6A6" w:themeColor="background1" w:themeShade="A6"/>
        </w:rPr>
        <w:t>см Р</w:t>
      </w:r>
      <w:r w:rsidRPr="00D61ED5">
        <w:rPr>
          <w:color w:val="A6A6A6" w:themeColor="background1" w:themeShade="A6"/>
        </w:rPr>
        <w:t>ис 1.)</w:t>
      </w:r>
      <w:r w:rsidR="00681304" w:rsidRPr="00D61ED5">
        <w:rPr>
          <w:color w:val="A6A6A6" w:themeColor="background1" w:themeShade="A6"/>
        </w:rPr>
        <w:t xml:space="preserve">.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2489" w:rsidRDefault="001D2489" w:rsidP="00597FCB">
      <w:pPr>
        <w:spacing w:after="0" w:line="240" w:lineRule="auto"/>
      </w:pPr>
      <w:r>
        <w:separator/>
      </w:r>
    </w:p>
  </w:endnote>
  <w:endnote w:type="continuationSeparator" w:id="0">
    <w:p w:rsidR="001D2489" w:rsidRDefault="001D2489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2489" w:rsidRDefault="001D2489" w:rsidP="00597FCB">
      <w:pPr>
        <w:spacing w:after="0" w:line="240" w:lineRule="auto"/>
      </w:pPr>
      <w:r>
        <w:separator/>
      </w:r>
    </w:p>
  </w:footnote>
  <w:footnote w:type="continuationSeparator" w:id="0">
    <w:p w:rsidR="001D2489" w:rsidRDefault="001D2489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3808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14BE"/>
    <w:rsid w:val="005B543B"/>
    <w:rsid w:val="005E1F1E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30568"/>
    <w:rsid w:val="00737999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11F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3EC07BB5-D9DE-45CC-B723-9C451F0280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4</TotalTime>
  <Pages>11</Pages>
  <Words>2074</Words>
  <Characters>11827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38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68</cp:revision>
  <dcterms:created xsi:type="dcterms:W3CDTF">2014-01-26T09:02:00Z</dcterms:created>
  <dcterms:modified xsi:type="dcterms:W3CDTF">2014-03-17T18:44:00Z</dcterms:modified>
</cp:coreProperties>
</file>